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4" r:id="rId3"/>
    <p:sldMasterId id="2147483688" r:id="rId4"/>
  </p:sldMasterIdLst>
  <p:notesMasterIdLst>
    <p:notesMasterId r:id="rId64"/>
  </p:notesMasterIdLst>
  <p:sldIdLst>
    <p:sldId id="415" r:id="rId5"/>
    <p:sldId id="387" r:id="rId6"/>
    <p:sldId id="406" r:id="rId7"/>
    <p:sldId id="373" r:id="rId8"/>
    <p:sldId id="407" r:id="rId9"/>
    <p:sldId id="374" r:id="rId10"/>
    <p:sldId id="368" r:id="rId11"/>
    <p:sldId id="369" r:id="rId12"/>
    <p:sldId id="370" r:id="rId13"/>
    <p:sldId id="375" r:id="rId14"/>
    <p:sldId id="386" r:id="rId15"/>
    <p:sldId id="366" r:id="rId16"/>
    <p:sldId id="376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377" r:id="rId27"/>
    <p:sldId id="378" r:id="rId28"/>
    <p:sldId id="379" r:id="rId29"/>
    <p:sldId id="380" r:id="rId30"/>
    <p:sldId id="397" r:id="rId31"/>
    <p:sldId id="398" r:id="rId32"/>
    <p:sldId id="399" r:id="rId33"/>
    <p:sldId id="400" r:id="rId34"/>
    <p:sldId id="401" r:id="rId35"/>
    <p:sldId id="402" r:id="rId36"/>
    <p:sldId id="405" r:id="rId37"/>
    <p:sldId id="408" r:id="rId38"/>
    <p:sldId id="409" r:id="rId39"/>
    <p:sldId id="410" r:id="rId40"/>
    <p:sldId id="413" r:id="rId41"/>
    <p:sldId id="411" r:id="rId42"/>
    <p:sldId id="412" r:id="rId43"/>
    <p:sldId id="417" r:id="rId44"/>
    <p:sldId id="418" r:id="rId45"/>
    <p:sldId id="419" r:id="rId46"/>
    <p:sldId id="420" r:id="rId47"/>
    <p:sldId id="421" r:id="rId48"/>
    <p:sldId id="422" r:id="rId49"/>
    <p:sldId id="423" r:id="rId50"/>
    <p:sldId id="424" r:id="rId51"/>
    <p:sldId id="425" r:id="rId52"/>
    <p:sldId id="426" r:id="rId53"/>
    <p:sldId id="427" r:id="rId54"/>
    <p:sldId id="428" r:id="rId55"/>
    <p:sldId id="429" r:id="rId56"/>
    <p:sldId id="430" r:id="rId57"/>
    <p:sldId id="431" r:id="rId58"/>
    <p:sldId id="437" r:id="rId59"/>
    <p:sldId id="432" r:id="rId60"/>
    <p:sldId id="436" r:id="rId61"/>
    <p:sldId id="414" r:id="rId62"/>
    <p:sldId id="416" r:id="rId63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33"/>
    <a:srgbClr val="FF0000"/>
    <a:srgbClr val="FFFF00"/>
    <a:srgbClr val="FF33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65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8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C0A6B0-8D87-4769-9E5A-AD2D6BC63B8D}" type="datetimeFigureOut">
              <a:rPr lang="en-US" smtClean="0"/>
              <a:t>11/2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2E1DC7-F7BC-4BC9-8C19-7BA361EAB8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743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3551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3</a:t>
            </a:fld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4</a:t>
            </a:fld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5</a:t>
            </a:fld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9895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9</a:t>
            </a:fld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1BC1-A5DB-4FEB-A31F-B2845B45F7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60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446D5-8663-453E-9F2B-412A15CAB0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068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D2BC8-8F7A-4D2E-87BD-1E94653712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5552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523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4939866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75414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2E6BC4E5-C517-43F2-870E-64EFEEF1198A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2518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3C7A53D6-9E1F-476B-811C-8B0D7D6C129D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4229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69645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EA175A4-5690-4F6B-983E-B173AF56C5D4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6074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FB5E55D-52CC-4139-85F7-657F2B75D194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967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C4DEF-968B-475D-B3AB-FC5A10DB92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7691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85EA206-6CCF-4F3A-B44D-6D7AD10113F2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4514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F98E6776-D5C5-46E4-88B5-BCF57C743C82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7921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144E03DF-8FF9-4CC1-81A9-7D65C03EA82B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85294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0DCB877-6D3E-4BCA-8EC7-D4670F81984A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8610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43D8F38-5EEC-4D31-B27F-2563D8A07911}" type="datetime3">
              <a:rPr lang="en-US">
                <a:solidFill>
                  <a:srgbClr val="000000"/>
                </a:solidFill>
              </a:rPr>
              <a:pPr>
                <a:defRPr/>
              </a:pPr>
              <a:t>28 November 20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4470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300789AD-077F-478F-BA91-4026ECB15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2767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21744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529EA55-24E0-47FE-9525-85722F17A7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2289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6409C543-53D8-46CD-B3EE-6497E957124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94011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13F22054-8C62-4088-A050-DEA6934301C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303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5D3905-977A-49DF-A0D5-D14D56422D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7331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28889C48-89AD-4887-A779-AFCE75A8529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7976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BEF648AD-7E68-4E64-B5E8-4FFE6B57A1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0588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4FC795F6-C5F7-438C-85C7-B4E8406E83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03677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5D2A924E-FC12-4018-B09E-073E603860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9313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8BE1B9E-7810-4DC0-98F1-B5E91A5F9F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03611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D4956635-316B-48E9-B54E-059C0C92A9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86978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A12BF82E-ADAD-49ED-A77A-ED5DF0B655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82637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F546C83E-D34C-4426-95F6-2654480D3C2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44410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300789AD-077F-478F-BA91-4026ECB15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8059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0254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A3C30-9836-4E84-8EB7-79DEF08733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98278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529EA55-24E0-47FE-9525-85722F17A7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3947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6409C543-53D8-46CD-B3EE-6497E957124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00698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13F22054-8C62-4088-A050-DEA6934301C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440089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28889C48-89AD-4887-A779-AFCE75A8529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28483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BEF648AD-7E68-4E64-B5E8-4FFE6B57A1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46116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4FC795F6-C5F7-438C-85C7-B4E8406E83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04496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5D2A924E-FC12-4018-B09E-073E603860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63829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78BE1B9E-7810-4DC0-98F1-B5E91A5F9F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64645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D4956635-316B-48E9-B54E-059C0C92A9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07255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A12BF82E-ADAD-49ED-A77A-ED5DF0B655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876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64850A-6CD6-4E04-8291-FCEF6C9FED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13907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E 382 Microcontroller Programming – Fall 2007 – Slide #</a:t>
            </a:r>
            <a:fld id="{F546C83E-D34C-4426-95F6-2654480D3C2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626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8251D8-60C6-4296-BDE3-901144365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0448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5936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E6992E-D337-4745-99D7-216F523E7B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22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BFBF8-08AD-4FBD-AF3A-6EA58E075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8398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fld id="{D5BFF662-5CFC-4F2E-A076-58FAD88C41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FF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FFFF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FFFF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FFFF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I n t e g r </a:t>
            </a:r>
            <a:r>
              <a:rPr lang="en-US" sz="1600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 t y  -  S e r v </a:t>
            </a:r>
            <a:r>
              <a:rPr lang="en-US" sz="1600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 c e  -  E x c e l </a:t>
            </a:r>
            <a:r>
              <a:rPr lang="en-US" sz="1600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 b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 b="0">
              <a:solidFill>
                <a:srgbClr val="000000"/>
              </a:solidFill>
            </a:endParaRPr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F5F3C23-87B4-4153-89EB-3EAE9EF5085C}" type="datetime3">
              <a:rPr lang="en-US" sz="1800" b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8 November 2016</a:t>
            </a:fld>
            <a:endParaRPr lang="en-US" sz="1800" b="0" dirty="0">
              <a:solidFill>
                <a:srgbClr val="000000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3275" y="96369"/>
            <a:ext cx="981865" cy="1199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78041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EE 382 Microcontroller Programming – Fall 2007 – Slide #</a:t>
            </a:r>
            <a:fld id="{EB713571-4EB9-41EE-B6BB-443A0F662C88}" type="slidenum"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pPr>
                <a:defRPr/>
              </a:pPr>
              <a:t>‹#›</a:t>
            </a:fld>
            <a:endParaRPr lang="en-US" b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94695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EE 382 Microcontroller Programming – Fall 2007 – Slide #</a:t>
            </a:r>
            <a:fld id="{EB713571-4EB9-41EE-B6BB-443A0F662C88}" type="slidenum">
              <a:rPr lang="en-US" b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pPr>
                <a:defRPr/>
              </a:pPr>
              <a:t>‹#›</a:t>
            </a:fld>
            <a:endParaRPr lang="en-US" b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57754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3.vsdx"/><Relationship Id="rId4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2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1523" y="285441"/>
            <a:ext cx="7772400" cy="1470025"/>
          </a:xfrm>
        </p:spPr>
        <p:txBody>
          <a:bodyPr/>
          <a:lstStyle/>
          <a:p>
            <a:r>
              <a:rPr lang="en-US" dirty="0" smtClean="0"/>
              <a:t>ECE 382  Lesson 3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11504" y="1392913"/>
            <a:ext cx="6660656" cy="4757034"/>
          </a:xfrm>
        </p:spPr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 algn="l"/>
            <a:r>
              <a:rPr lang="en-US" sz="2000" dirty="0" smtClean="0">
                <a:solidFill>
                  <a:srgbClr val="0070C0"/>
                </a:solidFill>
                <a:sym typeface="Wingdings" pitchFamily="2" charset="2"/>
              </a:rPr>
              <a:t>Analog to Digital Conversion (ADC)</a:t>
            </a:r>
            <a:endParaRPr lang="en-US" sz="2000" dirty="0">
              <a:solidFill>
                <a:srgbClr val="0070C0"/>
              </a:solidFill>
              <a:sym typeface="Wingdings" pitchFamily="2" charset="2"/>
            </a:endParaRPr>
          </a:p>
          <a:p>
            <a:pPr lvl="1" algn="l"/>
            <a:r>
              <a:rPr lang="en-US" sz="2000" dirty="0" smtClean="0">
                <a:solidFill>
                  <a:srgbClr val="0070C0"/>
                </a:solidFill>
                <a:sym typeface="Wingdings" pitchFamily="2" charset="2"/>
              </a:rPr>
              <a:t>Digital to Analog Conversion (DAC)</a:t>
            </a:r>
            <a:endParaRPr lang="en-US" sz="2000" dirty="0">
              <a:solidFill>
                <a:srgbClr val="0070C0"/>
              </a:solidFill>
              <a:sym typeface="Wingdings" pitchFamily="2" charset="2"/>
            </a:endParaRPr>
          </a:p>
          <a:p>
            <a:pPr algn="l"/>
            <a:r>
              <a:rPr lang="en-US" sz="2400" b="1" dirty="0" smtClean="0"/>
              <a:t>Admin</a:t>
            </a:r>
          </a:p>
          <a:p>
            <a:pPr lvl="1" algn="l"/>
            <a:r>
              <a:rPr lang="en-US" sz="2000" dirty="0" smtClean="0">
                <a:solidFill>
                  <a:srgbClr val="0070C0"/>
                </a:solidFill>
              </a:rPr>
              <a:t>Lab#7 “prelab” due </a:t>
            </a:r>
            <a:r>
              <a:rPr lang="en-US" sz="2000" u="sng" dirty="0" smtClean="0">
                <a:solidFill>
                  <a:srgbClr val="FF0000"/>
                </a:solidFill>
              </a:rPr>
              <a:t>BOC</a:t>
            </a:r>
            <a:r>
              <a:rPr lang="en-US" sz="2000" dirty="0" smtClean="0">
                <a:solidFill>
                  <a:srgbClr val="0070C0"/>
                </a:solidFill>
              </a:rPr>
              <a:t> lesson 37 </a:t>
            </a:r>
          </a:p>
          <a:p>
            <a:pPr lvl="1" algn="l"/>
            <a:r>
              <a:rPr lang="en-US" sz="2000" b="1" dirty="0">
                <a:solidFill>
                  <a:srgbClr val="0070C0"/>
                </a:solidFill>
              </a:rPr>
              <a:t>	</a:t>
            </a:r>
            <a:r>
              <a:rPr lang="en-US" sz="2000" b="1" dirty="0" smtClean="0">
                <a:solidFill>
                  <a:srgbClr val="0070C0"/>
                </a:solidFill>
              </a:rPr>
              <a:t>Note ***Includes Schematic and </a:t>
            </a:r>
            <a:r>
              <a:rPr lang="en-US" sz="2000" b="1" dirty="0" err="1" smtClean="0">
                <a:solidFill>
                  <a:srgbClr val="0070C0"/>
                </a:solidFill>
              </a:rPr>
              <a:t>Flowgraph</a:t>
            </a:r>
            <a:r>
              <a:rPr lang="en-US" sz="2000" b="1" dirty="0" smtClean="0">
                <a:solidFill>
                  <a:srgbClr val="0070C0"/>
                </a:solidFill>
              </a:rPr>
              <a:t>! </a:t>
            </a:r>
          </a:p>
          <a:p>
            <a:pPr lvl="1" algn="l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0518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97422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2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561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1155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472497"/>
              </p:ext>
            </p:extLst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685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101819"/>
              </p:ext>
            </p:extLst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7181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840788"/>
              </p:ext>
            </p:extLst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934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605126"/>
              </p:ext>
            </p:extLst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0940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910720"/>
              </p:ext>
            </p:extLst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67246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207786"/>
              </p:ext>
            </p:extLst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767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Analog to Digi Conversion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919" y="2514600"/>
            <a:ext cx="3657600" cy="4059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771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029214"/>
              </p:ext>
            </p:extLst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3277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103540"/>
              </p:ext>
            </p:extLst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10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268605"/>
              </p:ext>
            </p:extLst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70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000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4998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5605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16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034490"/>
              </p:ext>
            </p:extLst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5029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354090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3620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07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5590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05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11258"/>
              </p:ext>
            </p:extLst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99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60750"/>
              </p:ext>
            </p:extLst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1">
                <a:blip r:embed="rId6"/>
                <a:stretch>
                  <a:fillRect l="-1625" t="-15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922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13411"/>
              </p:ext>
            </p:extLst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Visio" r:id="rId5" imgW="2847978" imgH="1962137" progId="Visio.Drawing.15">
                  <p:embed/>
                </p:oleObj>
              </mc:Choice>
              <mc:Fallback>
                <p:oleObj name="Visio" r:id="rId5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2203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926599"/>
              </p:ext>
            </p:extLst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Visio" r:id="rId5" imgW="7267553" imgH="2047824" progId="Visio.Drawing.15">
                  <p:embed/>
                </p:oleObj>
              </mc:Choice>
              <mc:Fallback>
                <p:oleObj name="Visio" r:id="rId5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6508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047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57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9860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442641"/>
              </p:ext>
            </p:extLst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Visio" r:id="rId5" imgW="7267618" imgH="2047986" progId="Visio.Drawing.15">
                  <p:embed/>
                </p:oleObj>
              </mc:Choice>
              <mc:Fallback>
                <p:oleObj name="Visio" r:id="rId5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463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907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792500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216401" y="5649920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9914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79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5317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20161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096423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55336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01536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46042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966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23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227520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0401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69808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343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252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8466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70" y="5093491"/>
            <a:ext cx="6062098" cy="107870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6274046"/>
            <a:ext cx="450426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  <a:tabLst>
                <a:tab pos="0" algn="l"/>
                <a:tab pos="2398713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ADC10CTL1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|= INCH_4 | ADC10DIV_7</a:t>
            </a: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;	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input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ch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A4,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Div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by 8</a:t>
            </a:r>
            <a:endParaRPr lang="en-US" sz="800" dirty="0">
              <a:solidFill>
                <a:srgbClr val="3F7F5F"/>
              </a:solidFill>
              <a:latin typeface="Consola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146800" y="6257278"/>
            <a:ext cx="83820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343400" y="63852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38800" y="6248400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20787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779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479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of digital 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 smtClean="0"/>
              <a:t>Sampling rate, voltage range, bits, and 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the </a:t>
            </a:r>
            <a:r>
              <a:rPr lang="en-US" sz="2800" dirty="0" smtClean="0">
                <a:solidFill>
                  <a:srgbClr val="0000FF"/>
                </a:solidFill>
              </a:rPr>
              <a:t>3 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 smtClean="0"/>
              <a:t>Understand </a:t>
            </a:r>
            <a:r>
              <a:rPr lang="en-US" sz="2800" dirty="0"/>
              <a:t>how to use the ADC on the </a:t>
            </a:r>
            <a:r>
              <a:rPr lang="en-US" sz="2800" dirty="0" smtClean="0"/>
              <a:t>MSP430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6219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65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222961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90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40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9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198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2</TotalTime>
  <Words>1907</Words>
  <Application>Microsoft Office PowerPoint</Application>
  <PresentationFormat>On-screen Show (4:3)</PresentationFormat>
  <Paragraphs>423</Paragraphs>
  <Slides>59</Slides>
  <Notes>6</Notes>
  <HiddenSlides>2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5" baseType="lpstr">
      <vt:lpstr>Default Design</vt:lpstr>
      <vt:lpstr>Blank Presentation</vt:lpstr>
      <vt:lpstr>1_Default Design</vt:lpstr>
      <vt:lpstr>2_Default Design</vt:lpstr>
      <vt:lpstr>Visio</vt:lpstr>
      <vt:lpstr>Acrobat Document</vt:lpstr>
      <vt:lpstr>ECE 382  Lesson 36</vt:lpstr>
      <vt:lpstr>Analog to Digi Conversion</vt:lpstr>
      <vt:lpstr>Lesson Outcomes</vt:lpstr>
      <vt:lpstr>BLUF</vt:lpstr>
      <vt:lpstr>More BLUF</vt:lpstr>
      <vt:lpstr>Digital vs Analog</vt:lpstr>
      <vt:lpstr>Analog vs Digital</vt:lpstr>
      <vt:lpstr>Digital Signals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Sampling frequency trade-offs</vt:lpstr>
      <vt:lpstr>Aliasing Examples</vt:lpstr>
      <vt:lpstr>Aliasing</vt:lpstr>
      <vt:lpstr> </vt:lpstr>
      <vt:lpstr>PowerPoint Presentation</vt:lpstr>
      <vt:lpstr>Quantization Definitions</vt:lpstr>
      <vt:lpstr>Resolution Tradeoff Example</vt:lpstr>
      <vt:lpstr>Smaller Resolution = More Details</vt:lpstr>
      <vt:lpstr>Key Points</vt:lpstr>
      <vt:lpstr>PowerPoint Presentation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10CTL1 Register</vt:lpstr>
      <vt:lpstr>ADC</vt:lpstr>
      <vt:lpstr>DAC</vt:lpstr>
      <vt:lpstr>Lesson Outcomes</vt:lpstr>
      <vt:lpstr>Lesson Outcomes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lkinburg, Jeffrey L Capt USAF USAFA USAFA/DFEC</dc:creator>
  <cp:lastModifiedBy>Capt Jeff Falkinburg</cp:lastModifiedBy>
  <cp:revision>205</cp:revision>
  <dcterms:created xsi:type="dcterms:W3CDTF">2005-08-17T23:26:43Z</dcterms:created>
  <dcterms:modified xsi:type="dcterms:W3CDTF">2016-11-28T15:07:14Z</dcterms:modified>
</cp:coreProperties>
</file>